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56BDAC" w14:textId="77777777" w:rsidR="00E715F6" w:rsidRPr="00CF747C" w:rsidRDefault="00E715F6" w:rsidP="00E715F6">
      <w:pPr>
        <w:tabs>
          <w:tab w:val="left" w:pos="9356"/>
        </w:tabs>
        <w:ind w:right="-2"/>
        <w:jc w:val="center"/>
        <w:rPr>
          <w:rFonts w:cs="Times New Roman"/>
          <w:caps/>
          <w:sz w:val="26"/>
          <w:szCs w:val="26"/>
        </w:rPr>
      </w:pPr>
      <w:r w:rsidRPr="00CF747C">
        <w:rPr>
          <w:rFonts w:cs="Times New Roman"/>
          <w:caps/>
          <w:sz w:val="26"/>
          <w:szCs w:val="26"/>
        </w:rPr>
        <w:t xml:space="preserve">Министерство науки и ВЫСШЕГО образования </w:t>
      </w:r>
      <w:r w:rsidRPr="00CF747C">
        <w:rPr>
          <w:rFonts w:cs="Times New Roman"/>
          <w:caps/>
          <w:sz w:val="26"/>
          <w:szCs w:val="26"/>
        </w:rPr>
        <w:br/>
        <w:t>Российской Федерации</w:t>
      </w:r>
    </w:p>
    <w:p w14:paraId="25B732D9" w14:textId="77777777" w:rsidR="00E715F6" w:rsidRPr="00CF747C" w:rsidRDefault="00E715F6" w:rsidP="00E715F6">
      <w:pPr>
        <w:tabs>
          <w:tab w:val="left" w:pos="9356"/>
        </w:tabs>
        <w:spacing w:after="2400"/>
        <w:jc w:val="center"/>
        <w:rPr>
          <w:rFonts w:cs="Times New Roman"/>
          <w:b/>
          <w:sz w:val="26"/>
          <w:szCs w:val="26"/>
        </w:rPr>
      </w:pPr>
      <w:r w:rsidRPr="00CF747C">
        <w:rPr>
          <w:rFonts w:cs="Times New Roman"/>
          <w:sz w:val="26"/>
          <w:szCs w:val="26"/>
        </w:rPr>
        <w:t>Федеральное автономное образовательное учреждение высшего образования</w:t>
      </w:r>
      <w:r w:rsidRPr="00CF747C">
        <w:rPr>
          <w:rFonts w:cs="Times New Roman"/>
          <w:sz w:val="26"/>
          <w:szCs w:val="26"/>
        </w:rPr>
        <w:br/>
        <w:t xml:space="preserve">«Санкт-Петербургский государственный политехнический </w:t>
      </w:r>
      <w:r w:rsidRPr="00CF747C">
        <w:rPr>
          <w:rFonts w:cs="Times New Roman"/>
          <w:sz w:val="26"/>
          <w:szCs w:val="26"/>
        </w:rPr>
        <w:br/>
        <w:t>университет Петра Великого»</w:t>
      </w:r>
      <w:r w:rsidRPr="00CF747C">
        <w:rPr>
          <w:rFonts w:cs="Times New Roman"/>
          <w:sz w:val="26"/>
          <w:szCs w:val="26"/>
        </w:rPr>
        <w:br/>
      </w:r>
      <w:r w:rsidRPr="00CF747C">
        <w:rPr>
          <w:rFonts w:cs="Times New Roman"/>
          <w:b/>
          <w:sz w:val="26"/>
          <w:szCs w:val="26"/>
        </w:rPr>
        <w:t xml:space="preserve">Институт среднего профессионального образования </w:t>
      </w:r>
    </w:p>
    <w:p w14:paraId="76776187" w14:textId="40054DAA" w:rsidR="00E715F6" w:rsidRPr="00A87A3F" w:rsidRDefault="00E715F6" w:rsidP="00E715F6">
      <w:pPr>
        <w:spacing w:after="0"/>
        <w:jc w:val="center"/>
        <w:rPr>
          <w:rFonts w:eastAsia="Times New Roman" w:cs="Times New Roman"/>
          <w:kern w:val="0"/>
          <w:szCs w:val="28"/>
          <w:lang w:eastAsia="ru-RU"/>
          <w14:ligatures w14:val="none"/>
        </w:rPr>
      </w:pPr>
      <w:r w:rsidRPr="00035C29">
        <w:rPr>
          <w:rFonts w:cs="Times New Roman"/>
          <w:b/>
          <w:bCs/>
          <w:color w:val="000000" w:themeColor="text1"/>
          <w:sz w:val="36"/>
          <w:szCs w:val="36"/>
        </w:rPr>
        <w:t xml:space="preserve">Лабораторная работа № </w:t>
      </w:r>
      <w:r w:rsidRPr="00E715F6">
        <w:rPr>
          <w:rFonts w:cs="Times New Roman"/>
          <w:b/>
          <w:bCs/>
          <w:color w:val="000000" w:themeColor="text1"/>
          <w:sz w:val="36"/>
          <w:szCs w:val="36"/>
        </w:rPr>
        <w:t>3</w:t>
      </w:r>
      <w:r>
        <w:rPr>
          <w:rFonts w:cs="Times New Roman"/>
          <w:b/>
          <w:bCs/>
          <w:color w:val="000000" w:themeColor="text1"/>
          <w:sz w:val="36"/>
          <w:szCs w:val="36"/>
        </w:rPr>
        <w:br/>
      </w:r>
      <w:r w:rsidRPr="00CF747C">
        <w:rPr>
          <w:rFonts w:cs="Times New Roman"/>
          <w:b/>
          <w:bCs/>
          <w:color w:val="000000" w:themeColor="text1"/>
          <w:sz w:val="36"/>
          <w:szCs w:val="36"/>
        </w:rPr>
        <w:t>Тема</w:t>
      </w:r>
      <w:r w:rsidRPr="00E715F6">
        <w:rPr>
          <w:rFonts w:cs="Times New Roman"/>
          <w:b/>
          <w:bCs/>
          <w:color w:val="000000" w:themeColor="text1"/>
          <w:sz w:val="40"/>
          <w:szCs w:val="40"/>
        </w:rPr>
        <w:t>:</w:t>
      </w:r>
      <w:r w:rsidRPr="00E715F6">
        <w:rPr>
          <w:rFonts w:cs="Times New Roman"/>
          <w:color w:val="000000" w:themeColor="text1"/>
          <w:sz w:val="40"/>
          <w:szCs w:val="40"/>
        </w:rPr>
        <w:t xml:space="preserve"> </w:t>
      </w:r>
      <w:r w:rsidRPr="00E715F6">
        <w:rPr>
          <w:rFonts w:eastAsia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>Определение и вызов функций. Передача параметров и возврат результатов.</w:t>
      </w:r>
    </w:p>
    <w:p w14:paraId="5CE55C85" w14:textId="77777777" w:rsidR="00E715F6" w:rsidRPr="00A87A3F" w:rsidRDefault="00E715F6" w:rsidP="00E715F6">
      <w:pPr>
        <w:spacing w:after="0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</w:p>
    <w:p w14:paraId="5D484ED7" w14:textId="661B4A7B" w:rsidR="00E715F6" w:rsidRPr="00CF747C" w:rsidRDefault="00E715F6" w:rsidP="00E715F6">
      <w:pPr>
        <w:jc w:val="center"/>
        <w:rPr>
          <w:rFonts w:cs="Times New Roman"/>
          <w:color w:val="000000" w:themeColor="text1"/>
          <w:sz w:val="36"/>
          <w:szCs w:val="36"/>
        </w:rPr>
      </w:pPr>
      <w:r>
        <w:rPr>
          <w:rFonts w:cs="Times New Roman"/>
          <w:color w:val="000000" w:themeColor="text1"/>
          <w:sz w:val="36"/>
          <w:szCs w:val="36"/>
        </w:rPr>
        <w:t>МДК.01.01 Разработка программных модулей</w:t>
      </w:r>
    </w:p>
    <w:p w14:paraId="3A058565" w14:textId="2D0E0B1E" w:rsidR="00E715F6" w:rsidRPr="00214E51" w:rsidRDefault="00E715F6" w:rsidP="00E715F6">
      <w:pPr>
        <w:spacing w:after="2520"/>
        <w:jc w:val="center"/>
        <w:rPr>
          <w:rFonts w:cs="Times New Roman"/>
          <w:b/>
          <w:bCs/>
          <w:color w:val="000000" w:themeColor="text1"/>
          <w:sz w:val="32"/>
          <w:szCs w:val="32"/>
        </w:rPr>
      </w:pPr>
      <w:r w:rsidRPr="00035C29">
        <w:rPr>
          <w:rFonts w:cs="Times New Roman"/>
          <w:b/>
          <w:bCs/>
          <w:color w:val="000000" w:themeColor="text1"/>
          <w:sz w:val="32"/>
          <w:szCs w:val="32"/>
        </w:rPr>
        <w:t xml:space="preserve">Вариант </w:t>
      </w:r>
      <w:r w:rsidRPr="00E715F6">
        <w:rPr>
          <w:rFonts w:cs="Times New Roman"/>
          <w:b/>
          <w:bCs/>
          <w:color w:val="000000" w:themeColor="text1"/>
          <w:sz w:val="32"/>
          <w:szCs w:val="32"/>
        </w:rPr>
        <w:t>9</w:t>
      </w:r>
    </w:p>
    <w:p w14:paraId="00DB3C27" w14:textId="3A4D4CEF" w:rsidR="00E715F6" w:rsidRPr="00CF747C" w:rsidRDefault="00E715F6" w:rsidP="00E715F6">
      <w:pPr>
        <w:spacing w:after="0"/>
        <w:ind w:left="6096" w:hanging="1416"/>
        <w:rPr>
          <w:rFonts w:cs="Times New Roman"/>
          <w:color w:val="000000" w:themeColor="text1"/>
          <w:sz w:val="26"/>
          <w:szCs w:val="26"/>
        </w:rPr>
      </w:pPr>
      <w:r w:rsidRPr="00CF747C">
        <w:rPr>
          <w:rFonts w:cs="Times New Roman"/>
          <w:color w:val="000000" w:themeColor="text1"/>
          <w:sz w:val="26"/>
          <w:szCs w:val="26"/>
        </w:rPr>
        <w:t>Выполнил:</w:t>
      </w:r>
      <w:r w:rsidRPr="00CF747C">
        <w:rPr>
          <w:rFonts w:cs="Times New Roman"/>
          <w:color w:val="000000" w:themeColor="text1"/>
          <w:sz w:val="26"/>
          <w:szCs w:val="26"/>
        </w:rPr>
        <w:tab/>
        <w:t xml:space="preserve">студент группы </w:t>
      </w:r>
      <w:r>
        <w:rPr>
          <w:rFonts w:cs="Times New Roman"/>
          <w:color w:val="000000" w:themeColor="text1"/>
          <w:sz w:val="26"/>
          <w:szCs w:val="26"/>
        </w:rPr>
        <w:t>3</w:t>
      </w:r>
      <w:r w:rsidRPr="00CF747C">
        <w:rPr>
          <w:rFonts w:cs="Times New Roman"/>
          <w:color w:val="000000" w:themeColor="text1"/>
          <w:sz w:val="26"/>
          <w:szCs w:val="26"/>
        </w:rPr>
        <w:t>2919</w:t>
      </w:r>
      <w:r w:rsidRPr="00E715F6">
        <w:rPr>
          <w:rFonts w:cs="Times New Roman"/>
          <w:color w:val="000000" w:themeColor="text1"/>
          <w:sz w:val="26"/>
          <w:szCs w:val="26"/>
        </w:rPr>
        <w:t>/8</w:t>
      </w:r>
      <w:r w:rsidRPr="00CF747C">
        <w:rPr>
          <w:rFonts w:cs="Times New Roman"/>
          <w:color w:val="000000" w:themeColor="text1"/>
          <w:sz w:val="26"/>
          <w:szCs w:val="26"/>
        </w:rPr>
        <w:br/>
      </w:r>
      <w:r>
        <w:rPr>
          <w:rFonts w:cs="Times New Roman"/>
          <w:color w:val="000000" w:themeColor="text1"/>
          <w:sz w:val="26"/>
          <w:szCs w:val="26"/>
        </w:rPr>
        <w:t>Крупина Елена</w:t>
      </w:r>
    </w:p>
    <w:p w14:paraId="759F4A14" w14:textId="77777777" w:rsidR="00E715F6" w:rsidRPr="00CF747C" w:rsidRDefault="00E715F6" w:rsidP="00E715F6">
      <w:pPr>
        <w:spacing w:after="0"/>
        <w:ind w:left="6096" w:hanging="1418"/>
        <w:rPr>
          <w:rFonts w:cs="Times New Roman"/>
          <w:color w:val="000000" w:themeColor="text1"/>
          <w:sz w:val="26"/>
          <w:szCs w:val="26"/>
        </w:rPr>
      </w:pPr>
      <w:r w:rsidRPr="00CF747C">
        <w:rPr>
          <w:rFonts w:cs="Times New Roman"/>
          <w:color w:val="000000" w:themeColor="text1"/>
          <w:sz w:val="26"/>
          <w:szCs w:val="26"/>
        </w:rPr>
        <w:t>Проверил:</w:t>
      </w:r>
      <w:r w:rsidRPr="00CF747C">
        <w:rPr>
          <w:rFonts w:cs="Times New Roman"/>
          <w:color w:val="000000" w:themeColor="text1"/>
          <w:sz w:val="26"/>
          <w:szCs w:val="26"/>
        </w:rPr>
        <w:tab/>
        <w:t xml:space="preserve">преподаватель </w:t>
      </w:r>
      <w:r w:rsidRPr="00CF747C">
        <w:rPr>
          <w:rFonts w:cs="Times New Roman"/>
          <w:color w:val="000000" w:themeColor="text1"/>
          <w:sz w:val="26"/>
          <w:szCs w:val="26"/>
        </w:rPr>
        <w:br/>
      </w:r>
      <w:r>
        <w:rPr>
          <w:rFonts w:cs="Times New Roman"/>
          <w:color w:val="000000" w:themeColor="text1"/>
          <w:sz w:val="26"/>
          <w:szCs w:val="26"/>
        </w:rPr>
        <w:t>Прокофьев А.А.</w:t>
      </w:r>
    </w:p>
    <w:p w14:paraId="448AB127" w14:textId="677CF3DF" w:rsidR="00E715F6" w:rsidRPr="00E715F6" w:rsidRDefault="00E715F6" w:rsidP="00E715F6">
      <w:pPr>
        <w:spacing w:before="2400"/>
        <w:jc w:val="center"/>
        <w:rPr>
          <w:rFonts w:cs="Times New Roman"/>
          <w:color w:val="000000" w:themeColor="text1"/>
          <w:sz w:val="26"/>
          <w:szCs w:val="26"/>
        </w:rPr>
      </w:pPr>
      <w:r w:rsidRPr="00CF747C">
        <w:rPr>
          <w:rFonts w:cs="Times New Roman"/>
          <w:color w:val="000000" w:themeColor="text1"/>
          <w:sz w:val="26"/>
          <w:szCs w:val="26"/>
        </w:rPr>
        <w:t>Санкт-Петербург</w:t>
      </w:r>
      <w:r w:rsidRPr="00CF747C">
        <w:rPr>
          <w:rFonts w:cs="Times New Roman"/>
          <w:color w:val="000000" w:themeColor="text1"/>
          <w:sz w:val="26"/>
          <w:szCs w:val="26"/>
        </w:rPr>
        <w:br/>
        <w:t>202</w:t>
      </w:r>
      <w:r>
        <w:rPr>
          <w:rFonts w:cs="Times New Roman"/>
          <w:color w:val="000000" w:themeColor="text1"/>
          <w:sz w:val="26"/>
          <w:szCs w:val="26"/>
        </w:rPr>
        <w:t>4</w:t>
      </w:r>
    </w:p>
    <w:p w14:paraId="25B7E764" w14:textId="073AD0CF" w:rsidR="00A87A3F" w:rsidRDefault="00E715F6" w:rsidP="00A87A3F">
      <w:pPr>
        <w:spacing w:line="259" w:lineRule="auto"/>
      </w:pPr>
      <w:r>
        <w:br w:type="page"/>
      </w:r>
    </w:p>
    <w:p w14:paraId="0839944F" w14:textId="77777777" w:rsidR="00A87A3F" w:rsidRPr="00A87A3F" w:rsidRDefault="00A87A3F" w:rsidP="00A87A3F">
      <w:pPr>
        <w:spacing w:after="0"/>
        <w:jc w:val="both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A87A3F">
        <w:rPr>
          <w:rFonts w:eastAsia="Times New Roman" w:cs="Times New Roman"/>
          <w:b/>
          <w:bCs/>
          <w:color w:val="000000"/>
          <w:kern w:val="0"/>
          <w:sz w:val="26"/>
          <w:szCs w:val="26"/>
          <w:lang w:eastAsia="ru-RU"/>
          <w14:ligatures w14:val="none"/>
        </w:rPr>
        <w:lastRenderedPageBreak/>
        <w:t>Цель работы:</w:t>
      </w:r>
      <w:r w:rsidRPr="00A87A3F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изучить правила определения и вызова функций в языке C#, получить практические навыки разработки спецификаций функций по обработке простых типов данных и функций по обработке структурированных типов данных, и создания программ, использующих функции программиста.</w:t>
      </w:r>
    </w:p>
    <w:p w14:paraId="23FB4E1A" w14:textId="77777777" w:rsidR="00A87A3F" w:rsidRPr="00A87A3F" w:rsidRDefault="00A87A3F" w:rsidP="00A87A3F">
      <w:pPr>
        <w:spacing w:after="0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</w:p>
    <w:p w14:paraId="7AF00625" w14:textId="77777777" w:rsidR="00A87A3F" w:rsidRPr="00A87A3F" w:rsidRDefault="00A87A3F" w:rsidP="00A87A3F">
      <w:pPr>
        <w:spacing w:after="0"/>
        <w:jc w:val="both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A87A3F">
        <w:rPr>
          <w:rFonts w:eastAsia="Times New Roman" w:cs="Times New Roman"/>
          <w:i/>
          <w:iCs/>
          <w:color w:val="000000"/>
          <w:kern w:val="0"/>
          <w:szCs w:val="28"/>
          <w:lang w:eastAsia="ru-RU"/>
          <w14:ligatures w14:val="none"/>
        </w:rPr>
        <w:t>Указания:</w:t>
      </w:r>
    </w:p>
    <w:p w14:paraId="6528BD50" w14:textId="77777777" w:rsidR="00A87A3F" w:rsidRPr="00A87A3F" w:rsidRDefault="00A87A3F" w:rsidP="00A87A3F">
      <w:pPr>
        <w:spacing w:after="0"/>
        <w:jc w:val="both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A87A3F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Требуется разработать 2 проекта, каждая программа  </w:t>
      </w:r>
      <w:r w:rsidRPr="00A87A3F">
        <w:rPr>
          <w:rFonts w:ascii="Symbol" w:eastAsia="Times New Roman" w:hAnsi="Symbol" w:cs="Times New Roman"/>
          <w:color w:val="000000"/>
          <w:kern w:val="0"/>
          <w:sz w:val="26"/>
          <w:szCs w:val="26"/>
          <w:lang w:eastAsia="ru-RU"/>
          <w14:ligatures w14:val="none"/>
        </w:rPr>
        <w:t>−</w:t>
      </w:r>
      <w:r w:rsidRPr="00A87A3F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консольное приложение на языке C#, в среде программирования Visual Studio, использующая дополнительные функции.</w:t>
      </w:r>
    </w:p>
    <w:p w14:paraId="3A72DD85" w14:textId="66F39A46" w:rsidR="00A87A3F" w:rsidRDefault="00A87A3F" w:rsidP="00A87A3F">
      <w:pPr>
        <w:spacing w:line="259" w:lineRule="auto"/>
      </w:pPr>
    </w:p>
    <w:p w14:paraId="2A726512" w14:textId="104F7A50" w:rsidR="00A87A3F" w:rsidRDefault="00A87A3F" w:rsidP="00A87A3F">
      <w:pPr>
        <w:spacing w:line="259" w:lineRule="auto"/>
      </w:pPr>
      <w:r w:rsidRPr="00A87A3F">
        <w:rPr>
          <w:b/>
          <w:bCs/>
        </w:rPr>
        <w:t>Задание 1</w:t>
      </w:r>
      <w:r>
        <w:t xml:space="preserve">: </w:t>
      </w:r>
      <w:r w:rsidRPr="00A87A3F">
        <w:t>Разработать подпрограмму для определения, пересекаются ли две окружности на плоскости. Окружности задаются координатами центра и радиусом.</w:t>
      </w:r>
    </w:p>
    <w:p w14:paraId="54140DB4" w14:textId="77777777" w:rsidR="00A87A3F" w:rsidRDefault="00A87A3F">
      <w:pPr>
        <w:spacing w:line="259" w:lineRule="auto"/>
      </w:pPr>
      <w:r>
        <w:br w:type="page"/>
      </w:r>
    </w:p>
    <w:p w14:paraId="1F07FBB1" w14:textId="2F534371" w:rsidR="00A87A3F" w:rsidRPr="00A87A3F" w:rsidRDefault="00A87A3F" w:rsidP="00A87A3F">
      <w:pPr>
        <w:spacing w:line="259" w:lineRule="auto"/>
        <w:rPr>
          <w:b/>
          <w:bCs/>
        </w:rPr>
      </w:pPr>
      <w:r w:rsidRPr="00A87A3F">
        <w:rPr>
          <w:b/>
          <w:bCs/>
        </w:rPr>
        <w:lastRenderedPageBreak/>
        <w:t>Блок-схема:</w:t>
      </w:r>
    </w:p>
    <w:p w14:paraId="45093257" w14:textId="7F8FAE2E" w:rsidR="00A87A3F" w:rsidRDefault="00EB330E" w:rsidP="00A87A3F">
      <w:pPr>
        <w:spacing w:line="259" w:lineRule="auto"/>
        <w:jc w:val="center"/>
      </w:pPr>
      <w:r>
        <w:object w:dxaOrig="3781" w:dyaOrig="11790" w14:anchorId="0F7706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pt;height:526.5pt" o:ole="">
            <v:imagedata r:id="rId7" o:title=""/>
          </v:shape>
          <o:OLEObject Type="Embed" ProgID="Visio.Drawing.15" ShapeID="_x0000_i1025" DrawAspect="Content" ObjectID="_1789295059" r:id="rId8"/>
        </w:object>
      </w:r>
    </w:p>
    <w:p w14:paraId="2DD55759" w14:textId="77777777" w:rsidR="00EB330E" w:rsidRDefault="00A87A3F">
      <w:pPr>
        <w:spacing w:line="259" w:lineRule="auto"/>
        <w:sectPr w:rsidR="00EB330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br w:type="page"/>
      </w:r>
    </w:p>
    <w:p w14:paraId="19ACA551" w14:textId="4E54FF5C" w:rsidR="00A87A3F" w:rsidRDefault="00A87A3F">
      <w:pPr>
        <w:spacing w:line="259" w:lineRule="auto"/>
      </w:pPr>
    </w:p>
    <w:p w14:paraId="5E1E5940" w14:textId="1D79C74A" w:rsidR="00A87A3F" w:rsidRDefault="00A87A3F" w:rsidP="00A87A3F">
      <w:pPr>
        <w:spacing w:line="259" w:lineRule="auto"/>
        <w:rPr>
          <w:b/>
          <w:bCs/>
        </w:rPr>
      </w:pPr>
      <w:r w:rsidRPr="00A87A3F">
        <w:rPr>
          <w:b/>
          <w:bCs/>
        </w:rPr>
        <w:t>Блок-схемы (подпрограмм</w:t>
      </w:r>
      <w:r>
        <w:rPr>
          <w:b/>
          <w:bCs/>
        </w:rPr>
        <w:t>ы</w:t>
      </w:r>
      <w:r w:rsidRPr="00A87A3F">
        <w:rPr>
          <w:b/>
          <w:bCs/>
        </w:rPr>
        <w:t>):</w:t>
      </w:r>
    </w:p>
    <w:p w14:paraId="0A3EA395" w14:textId="77777777" w:rsidR="001445F5" w:rsidRDefault="001445F5" w:rsidP="001445F5">
      <w:pPr>
        <w:spacing w:line="259" w:lineRule="auto"/>
        <w:rPr>
          <w:b/>
          <w:bCs/>
        </w:rPr>
      </w:pPr>
    </w:p>
    <w:p w14:paraId="3C84CA99" w14:textId="44A1AD96" w:rsidR="001445F5" w:rsidRDefault="00E715F6" w:rsidP="001445F5">
      <w:pPr>
        <w:spacing w:line="259" w:lineRule="auto"/>
        <w:rPr>
          <w:b/>
          <w:bCs/>
        </w:rPr>
        <w:sectPr w:rsidR="001445F5" w:rsidSect="001445F5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  <w:r>
        <w:object w:dxaOrig="8175" w:dyaOrig="7770" w14:anchorId="1E79ED80">
          <v:shape id="_x0000_i1026" type="#_x0000_t75" style="width:244.5pt;height:231pt" o:ole="">
            <v:imagedata r:id="rId9" o:title=""/>
          </v:shape>
          <o:OLEObject Type="Embed" ProgID="Visio.Drawing.15" ShapeID="_x0000_i1026" DrawAspect="Content" ObjectID="_1789295060" r:id="rId10"/>
        </w:object>
      </w:r>
      <w:r w:rsidR="009656FA">
        <w:object w:dxaOrig="6181" w:dyaOrig="6825" w14:anchorId="79CC3993">
          <v:shape id="_x0000_i1027" type="#_x0000_t75" style="width:196.5pt;height:217.5pt" o:ole="">
            <v:imagedata r:id="rId11" o:title=""/>
          </v:shape>
          <o:OLEObject Type="Embed" ProgID="Visio.Drawing.15" ShapeID="_x0000_i1027" DrawAspect="Content" ObjectID="_1789295061" r:id="rId12"/>
        </w:object>
      </w:r>
      <w:r>
        <w:object w:dxaOrig="8415" w:dyaOrig="6211" w14:anchorId="28DE63AC">
          <v:shape id="_x0000_i1028" type="#_x0000_t75" style="width:249pt;height:184.5pt" o:ole="">
            <v:imagedata r:id="rId13" o:title=""/>
          </v:shape>
          <o:OLEObject Type="Embed" ProgID="Visio.Drawing.15" ShapeID="_x0000_i1028" DrawAspect="Content" ObjectID="_1789295062" r:id="rId14"/>
        </w:object>
      </w:r>
    </w:p>
    <w:p w14:paraId="287D5D0B" w14:textId="77777777" w:rsidR="00A87A3F" w:rsidRPr="00092068" w:rsidRDefault="00A87A3F" w:rsidP="00A87A3F">
      <w:pPr>
        <w:spacing w:line="259" w:lineRule="auto"/>
      </w:pPr>
    </w:p>
    <w:p w14:paraId="07E31560" w14:textId="05C87EE7" w:rsidR="00B77B06" w:rsidRPr="00E715F6" w:rsidRDefault="00A87A3F">
      <w:pPr>
        <w:rPr>
          <w:b/>
          <w:bCs/>
          <w:lang w:val="en-US"/>
        </w:rPr>
      </w:pPr>
      <w:r w:rsidRPr="00A87A3F">
        <w:rPr>
          <w:b/>
          <w:bCs/>
        </w:rPr>
        <w:t>Код</w:t>
      </w:r>
      <w:r w:rsidRPr="00E715F6">
        <w:rPr>
          <w:b/>
          <w:bCs/>
          <w:lang w:val="en-US"/>
        </w:rPr>
        <w:t xml:space="preserve"> </w:t>
      </w:r>
      <w:r w:rsidRPr="00A87A3F">
        <w:rPr>
          <w:b/>
          <w:bCs/>
        </w:rPr>
        <w:t>программы</w:t>
      </w:r>
      <w:r w:rsidRPr="00E715F6">
        <w:rPr>
          <w:b/>
          <w:bCs/>
          <w:lang w:val="en-US"/>
        </w:rPr>
        <w:t>:</w:t>
      </w:r>
    </w:p>
    <w:p w14:paraId="086CF294" w14:textId="77777777" w:rsidR="00CB6B3D" w:rsidRPr="00E715F6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56A2C579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using System;</w:t>
      </w:r>
    </w:p>
    <w:p w14:paraId="3D7E8527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lass Program</w:t>
      </w:r>
    </w:p>
    <w:p w14:paraId="39C70CF9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{</w:t>
      </w:r>
    </w:p>
    <w:p w14:paraId="24498433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336166E7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double Input(string message)</w:t>
      </w:r>
    </w:p>
    <w:p w14:paraId="3AB5859C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60D37568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message);</w:t>
      </w:r>
    </w:p>
    <w:p w14:paraId="2B4BF86A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string input =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ReadLine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1C85C7FC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5355E157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//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роверка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на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корректность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ввода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</w:p>
    <w:p w14:paraId="20B2BBCC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f (!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double.TryParse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input, out double result))</w:t>
      </w:r>
    </w:p>
    <w:p w14:paraId="03DB37E3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{</w:t>
      </w:r>
    </w:p>
    <w:p w14:paraId="0BFBAA7A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Некорректный ввод. Пожалуйста, введите число.");</w:t>
      </w:r>
    </w:p>
    <w:p w14:paraId="50C7C7D6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);</w:t>
      </w:r>
    </w:p>
    <w:p w14:paraId="1B4A3B74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retur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messag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); //  вызов метода для повторного ввода</w:t>
      </w:r>
    </w:p>
    <w:p w14:paraId="09D79B66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}</w:t>
      </w:r>
    </w:p>
    <w:p w14:paraId="2F714BC2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287411B1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return result;</w:t>
      </w:r>
    </w:p>
    <w:p w14:paraId="07D78055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}</w:t>
      </w:r>
    </w:p>
    <w:p w14:paraId="7162E5DD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double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nputRadius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string message)</w:t>
      </w:r>
    </w:p>
    <w:p w14:paraId="7A1936D5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{</w:t>
      </w:r>
    </w:p>
    <w:p w14:paraId="34598AC8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messag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);</w:t>
      </w:r>
    </w:p>
    <w:p w14:paraId="6A2DE8CE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7E4911FB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5443C0A5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// Проверка на корректность ввода </w:t>
      </w:r>
    </w:p>
    <w:p w14:paraId="46425A86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f (!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double.TryParse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ReadLine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, out double result) || result &lt;= 0)</w:t>
      </w:r>
    </w:p>
    <w:p w14:paraId="7A97A5AF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{</w:t>
      </w:r>
    </w:p>
    <w:p w14:paraId="26BC3711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Некорректный ввод. Пожалуйста, введите число.");</w:t>
      </w:r>
    </w:p>
    <w:p w14:paraId="1D9950D5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);</w:t>
      </w:r>
    </w:p>
    <w:p w14:paraId="1DBEC410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retur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Radiu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messag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); //  вызов метода для повторного ввода</w:t>
      </w:r>
    </w:p>
    <w:p w14:paraId="3A7454A2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}</w:t>
      </w:r>
    </w:p>
    <w:p w14:paraId="1BDF94E2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6B5F6742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return result;</w:t>
      </w:r>
    </w:p>
    <w:p w14:paraId="460941EB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</w:p>
    <w:p w14:paraId="6C32A06C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}</w:t>
      </w:r>
    </w:p>
    <w:p w14:paraId="6D413715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void Intersection(double r1, double r2, double x1, double x2, double y1, double y2)</w:t>
      </w:r>
    </w:p>
    <w:p w14:paraId="79EB1789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4AF2ED29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double distance =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Math.Sqrt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Math.Pow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(x1 - x2, 2) +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Math.Pow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y1 - y2, 2));</w:t>
      </w:r>
    </w:p>
    <w:p w14:paraId="64812A9D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f (distance &lt; r1 + r2 &amp;&amp; distance &gt;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Math.Abs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r1 - r2))</w:t>
      </w:r>
    </w:p>
    <w:p w14:paraId="4A4CB861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7C4A37ED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</w:t>
      </w:r>
      <w:proofErr w:type="spellStart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Окружности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ересекаются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.");</w:t>
      </w:r>
    </w:p>
    <w:p w14:paraId="4650855E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1A19542C" w14:textId="77777777" w:rsidR="00CB6B3D" w:rsidRPr="00E715F6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else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{ 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.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WriteLine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Окружности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не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ересекаются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."); }</w:t>
      </w:r>
    </w:p>
    <w:p w14:paraId="58BEDA79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</w:t>
      </w: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}</w:t>
      </w:r>
    </w:p>
    <w:p w14:paraId="2CD04088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public static void Main()</w:t>
      </w:r>
    </w:p>
    <w:p w14:paraId="4C485C73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0F0F86B7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double R1, R2;</w:t>
      </w:r>
    </w:p>
    <w:p w14:paraId="61AFD346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double x1, x2;</w:t>
      </w:r>
    </w:p>
    <w:p w14:paraId="3149187F" w14:textId="77777777" w:rsidR="00CB6B3D" w:rsidRP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double y1, y2;</w:t>
      </w:r>
    </w:p>
    <w:p w14:paraId="5C3D8179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B6B3D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Заполните данные первой окружности: ");</w:t>
      </w:r>
    </w:p>
    <w:p w14:paraId="3E9CE7C8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</w:p>
    <w:p w14:paraId="2474C1EB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R1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Radiu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радиус: ");</w:t>
      </w:r>
    </w:p>
    <w:p w14:paraId="2E401B2E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x1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координату x центра:");</w:t>
      </w:r>
    </w:p>
    <w:p w14:paraId="6C5F8023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y1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координату y центра:");</w:t>
      </w:r>
    </w:p>
    <w:p w14:paraId="26C3A30C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);</w:t>
      </w:r>
    </w:p>
    <w:p w14:paraId="3A52BF3A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Заполните данные второй окружности: ");</w:t>
      </w:r>
    </w:p>
    <w:p w14:paraId="137EF2EF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R2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Radiu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радиус: ");</w:t>
      </w:r>
    </w:p>
    <w:p w14:paraId="083A6CA8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x2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координату x центра:");</w:t>
      </w:r>
    </w:p>
    <w:p w14:paraId="4467147D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y2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координату y центра:");</w:t>
      </w:r>
    </w:p>
    <w:p w14:paraId="4189E6BD" w14:textId="77777777" w:rsidR="00CB6B3D" w:rsidRPr="00E449B8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lastRenderedPageBreak/>
        <w:t xml:space="preserve">        </w:t>
      </w:r>
      <w:proofErr w:type="spellStart"/>
      <w:r w:rsidRPr="00E449B8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E449B8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6265A6A4" w14:textId="77777777" w:rsidR="00CB6B3D" w:rsidRPr="00E449B8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E449B8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ntersection(R1, R2, x1, x2, y1, y2);</w:t>
      </w:r>
    </w:p>
    <w:p w14:paraId="70B6D471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E449B8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}</w:t>
      </w:r>
    </w:p>
    <w:p w14:paraId="3100DE59" w14:textId="77777777" w:rsidR="00CB6B3D" w:rsidRDefault="00CB6B3D" w:rsidP="00CB6B3D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03DD14FB" w14:textId="095EDA5F" w:rsidR="00A87A3F" w:rsidRDefault="00CB6B3D" w:rsidP="00CB6B3D">
      <w:pPr>
        <w:spacing w:line="259" w:lineRule="auto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}</w:t>
      </w:r>
      <w:r w:rsidR="00A87A3F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br w:type="page"/>
      </w:r>
    </w:p>
    <w:p w14:paraId="346B605F" w14:textId="63ECB9B4" w:rsidR="00A87A3F" w:rsidRDefault="00A87A3F" w:rsidP="00A87A3F">
      <w:pPr>
        <w:rPr>
          <w:b/>
          <w:bCs/>
        </w:rPr>
      </w:pPr>
      <w:r>
        <w:rPr>
          <w:b/>
          <w:bCs/>
        </w:rPr>
        <w:lastRenderedPageBreak/>
        <w:t>Результат работы:</w:t>
      </w:r>
    </w:p>
    <w:p w14:paraId="0B9D2CB9" w14:textId="4CA6BE2E" w:rsidR="00A87A3F" w:rsidRDefault="00A87A3F" w:rsidP="00A87A3F">
      <w:pPr>
        <w:jc w:val="center"/>
        <w:rPr>
          <w:b/>
          <w:bCs/>
        </w:rPr>
      </w:pPr>
      <w:r w:rsidRPr="00A87A3F">
        <w:rPr>
          <w:b/>
          <w:bCs/>
          <w:noProof/>
        </w:rPr>
        <w:drawing>
          <wp:inline distT="0" distB="0" distL="0" distR="0" wp14:anchorId="1B9BB872" wp14:editId="4B31B7F5">
            <wp:extent cx="2371725" cy="141525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76870" cy="1418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AD350" w14:textId="67819627" w:rsidR="00A87A3F" w:rsidRDefault="00A87A3F" w:rsidP="00A87A3F">
      <w:pPr>
        <w:jc w:val="center"/>
      </w:pPr>
      <w:r w:rsidRPr="00A87A3F">
        <w:t xml:space="preserve">Рис.1 </w:t>
      </w:r>
      <w:r>
        <w:t>–</w:t>
      </w:r>
      <w:r w:rsidRPr="00A87A3F">
        <w:t xml:space="preserve"> Результат</w:t>
      </w:r>
    </w:p>
    <w:p w14:paraId="716A4C1A" w14:textId="11614E82" w:rsidR="003F1FE7" w:rsidRDefault="003F1FE7" w:rsidP="00A87A3F">
      <w:pPr>
        <w:jc w:val="center"/>
      </w:pPr>
    </w:p>
    <w:p w14:paraId="4DCA7F24" w14:textId="5D0D95EF" w:rsidR="003F1FE7" w:rsidRDefault="003F1FE7" w:rsidP="00A87A3F">
      <w:pPr>
        <w:jc w:val="center"/>
      </w:pPr>
      <w:r w:rsidRPr="003F1FE7">
        <w:rPr>
          <w:noProof/>
        </w:rPr>
        <w:drawing>
          <wp:inline distT="0" distB="0" distL="0" distR="0" wp14:anchorId="562E3713" wp14:editId="4E1BA947">
            <wp:extent cx="3867150" cy="19651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90803" cy="197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DE151" w14:textId="096D279A" w:rsidR="003F1FE7" w:rsidRDefault="003F1FE7" w:rsidP="00A87A3F">
      <w:pPr>
        <w:jc w:val="center"/>
      </w:pPr>
      <w:r>
        <w:t>Рис.2 – Проверка результата</w:t>
      </w:r>
    </w:p>
    <w:p w14:paraId="271B683C" w14:textId="2DA12C8B" w:rsidR="00A87A3F" w:rsidRDefault="00A87A3F" w:rsidP="00A87A3F">
      <w:pPr>
        <w:jc w:val="center"/>
      </w:pPr>
      <w:r w:rsidRPr="00A87A3F">
        <w:rPr>
          <w:noProof/>
        </w:rPr>
        <w:drawing>
          <wp:inline distT="0" distB="0" distL="0" distR="0" wp14:anchorId="5A9C0CCA" wp14:editId="346BD943">
            <wp:extent cx="2162175" cy="1330569"/>
            <wp:effectExtent l="0" t="0" r="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65668" cy="1332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6A89D" w14:textId="38BC5AFB" w:rsidR="00A87A3F" w:rsidRDefault="00A87A3F" w:rsidP="00A87A3F">
      <w:pPr>
        <w:jc w:val="center"/>
      </w:pPr>
      <w:r>
        <w:t>Рис</w:t>
      </w:r>
      <w:r w:rsidR="003F1FE7">
        <w:t>. 3 – Результат</w:t>
      </w:r>
    </w:p>
    <w:p w14:paraId="515D7014" w14:textId="7DD3016B" w:rsidR="003F1FE7" w:rsidRDefault="003F1FE7" w:rsidP="00A87A3F">
      <w:pPr>
        <w:jc w:val="center"/>
      </w:pPr>
      <w:r w:rsidRPr="003F1FE7">
        <w:rPr>
          <w:noProof/>
        </w:rPr>
        <w:drawing>
          <wp:inline distT="0" distB="0" distL="0" distR="0" wp14:anchorId="4483FE92" wp14:editId="477565E6">
            <wp:extent cx="2057610" cy="23050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62714" cy="2310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A500C" w14:textId="09BC13A9" w:rsidR="003F1FE7" w:rsidRDefault="003F1FE7" w:rsidP="00A87A3F">
      <w:pPr>
        <w:jc w:val="center"/>
      </w:pPr>
      <w:r>
        <w:t>Рис.4 – Проверка результат</w:t>
      </w:r>
    </w:p>
    <w:p w14:paraId="0F4AEA47" w14:textId="469DF3B2" w:rsidR="003F1FE7" w:rsidRPr="003F1FE7" w:rsidRDefault="003F1FE7">
      <w:pPr>
        <w:spacing w:line="259" w:lineRule="auto"/>
        <w:rPr>
          <w:b/>
          <w:bCs/>
        </w:rPr>
      </w:pPr>
      <w:r w:rsidRPr="003F1FE7">
        <w:rPr>
          <w:b/>
          <w:bCs/>
        </w:rPr>
        <w:lastRenderedPageBreak/>
        <w:t>Задание 2:</w:t>
      </w:r>
    </w:p>
    <w:p w14:paraId="64CA8EC9" w14:textId="77777777" w:rsidR="003F1FE7" w:rsidRPr="003F1FE7" w:rsidRDefault="003F1FE7" w:rsidP="003F1FE7">
      <w:pPr>
        <w:numPr>
          <w:ilvl w:val="0"/>
          <w:numId w:val="2"/>
        </w:numPr>
        <w:spacing w:after="0"/>
        <w:jc w:val="both"/>
        <w:textAlignment w:val="baseline"/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</w:pPr>
      <w:r w:rsidRPr="003F1FE7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>Заданы два одномерных массива разной размерности. Организовать ввод и вывод на экран массивов с использованием функций программиста;</w:t>
      </w:r>
    </w:p>
    <w:p w14:paraId="49D48FFB" w14:textId="77777777" w:rsidR="003F1FE7" w:rsidRPr="003F1FE7" w:rsidRDefault="003F1FE7" w:rsidP="003F1FE7">
      <w:pPr>
        <w:numPr>
          <w:ilvl w:val="0"/>
          <w:numId w:val="2"/>
        </w:numPr>
        <w:spacing w:after="0"/>
        <w:jc w:val="both"/>
        <w:textAlignment w:val="baseline"/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</w:pPr>
      <w:r w:rsidRPr="003F1FE7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>Найти среднее геометрическое элементов каждого массива, используя функцию программиста;</w:t>
      </w:r>
    </w:p>
    <w:p w14:paraId="7AA47DA7" w14:textId="3A968C49" w:rsidR="003F1FE7" w:rsidRDefault="003F1FE7" w:rsidP="003F1FE7">
      <w:pPr>
        <w:numPr>
          <w:ilvl w:val="0"/>
          <w:numId w:val="2"/>
        </w:numPr>
        <w:spacing w:after="0"/>
        <w:jc w:val="both"/>
        <w:textAlignment w:val="baseline"/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</w:pPr>
      <w:r w:rsidRPr="003F1FE7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>В том массиве, где среднее геометрическое больше всего, поменять местами первый чётный и последний чётный элемент массива. Обмен осуществить при помощи функции.</w:t>
      </w:r>
    </w:p>
    <w:p w14:paraId="3C483E9B" w14:textId="15591CF1" w:rsidR="003F1FE7" w:rsidRDefault="003F1FE7" w:rsidP="003F1FE7">
      <w:pPr>
        <w:spacing w:line="259" w:lineRule="auto"/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</w:pPr>
      <w:r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br w:type="page"/>
      </w:r>
    </w:p>
    <w:p w14:paraId="0A1BB38D" w14:textId="2E4ED485" w:rsidR="00F75662" w:rsidRDefault="00F75662">
      <w:pPr>
        <w:spacing w:line="259" w:lineRule="auto"/>
        <w:sectPr w:rsidR="00F7566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C7EADAF" w14:textId="77777777" w:rsidR="00BA57EA" w:rsidRDefault="00F75662">
      <w:pPr>
        <w:spacing w:line="259" w:lineRule="auto"/>
        <w:rPr>
          <w:b/>
          <w:bCs/>
        </w:rPr>
      </w:pPr>
      <w:r w:rsidRPr="00F75662">
        <w:rPr>
          <w:b/>
          <w:bCs/>
        </w:rPr>
        <w:lastRenderedPageBreak/>
        <w:t>Блок-схемы:</w:t>
      </w:r>
    </w:p>
    <w:p w14:paraId="182482C2" w14:textId="342AB095" w:rsidR="00F75662" w:rsidRDefault="00BA57EA">
      <w:pPr>
        <w:spacing w:line="259" w:lineRule="auto"/>
        <w:rPr>
          <w:b/>
          <w:bCs/>
        </w:rPr>
      </w:pPr>
      <w:r w:rsidRPr="00BA57EA">
        <w:t xml:space="preserve"> </w:t>
      </w:r>
      <w:r>
        <w:object w:dxaOrig="10636" w:dyaOrig="14686" w14:anchorId="3B00ADA8">
          <v:shape id="_x0000_i1039" type="#_x0000_t75" style="width:294pt;height:406.5pt" o:ole="">
            <v:imagedata r:id="rId19" o:title=""/>
          </v:shape>
          <o:OLEObject Type="Embed" ProgID="Visio.Drawing.15" ShapeID="_x0000_i1039" DrawAspect="Content" ObjectID="_1789295063" r:id="rId20"/>
        </w:object>
      </w:r>
      <w:r>
        <w:object w:dxaOrig="16726" w:dyaOrig="18286" w14:anchorId="41C16ACA">
          <v:shape id="_x0000_i1042" type="#_x0000_t75" style="width:388.5pt;height:423pt" o:ole="">
            <v:imagedata r:id="rId21" o:title=""/>
          </v:shape>
          <o:OLEObject Type="Embed" ProgID="Visio.Drawing.15" ShapeID="_x0000_i1042" DrawAspect="Content" ObjectID="_1789295064" r:id="rId22"/>
        </w:object>
      </w:r>
    </w:p>
    <w:p w14:paraId="041B4B50" w14:textId="64C51EDD" w:rsidR="00F75662" w:rsidRPr="001A3FB2" w:rsidRDefault="00F75662">
      <w:pPr>
        <w:spacing w:line="259" w:lineRule="auto"/>
        <w:rPr>
          <w:lang w:val="en-US"/>
        </w:rPr>
        <w:sectPr w:rsidR="00F75662" w:rsidRPr="001A3FB2" w:rsidSect="00F75662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</w:p>
    <w:p w14:paraId="1B51E42A" w14:textId="4C69F400" w:rsidR="00F75662" w:rsidRPr="00E715F6" w:rsidRDefault="00EB330E">
      <w:pPr>
        <w:spacing w:line="259" w:lineRule="auto"/>
        <w:rPr>
          <w:b/>
          <w:bCs/>
          <w:lang w:val="en-US"/>
        </w:rPr>
      </w:pPr>
      <w:r>
        <w:rPr>
          <w:b/>
          <w:bCs/>
        </w:rPr>
        <w:lastRenderedPageBreak/>
        <w:t>Код</w:t>
      </w:r>
      <w:r w:rsidRPr="00E715F6">
        <w:rPr>
          <w:b/>
          <w:bCs/>
          <w:lang w:val="en-US"/>
        </w:rPr>
        <w:t xml:space="preserve"> </w:t>
      </w:r>
      <w:r>
        <w:rPr>
          <w:b/>
          <w:bCs/>
        </w:rPr>
        <w:t>программы</w:t>
      </w:r>
      <w:r w:rsidRPr="00E715F6">
        <w:rPr>
          <w:b/>
          <w:bCs/>
          <w:lang w:val="en-US"/>
        </w:rPr>
        <w:t>:</w:t>
      </w:r>
    </w:p>
    <w:p w14:paraId="0AE1A1FC" w14:textId="77777777" w:rsidR="00C826B6" w:rsidRPr="00E715F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using System;</w:t>
      </w:r>
    </w:p>
    <w:p w14:paraId="0D0FE5D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lass Program</w:t>
      </w:r>
    </w:p>
    <w:p w14:paraId="35F2144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{</w:t>
      </w:r>
    </w:p>
    <w:p w14:paraId="23016640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int Input(string message)</w:t>
      </w:r>
    </w:p>
    <w:p w14:paraId="07BC796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6489F0DB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message);</w:t>
      </w:r>
    </w:p>
    <w:p w14:paraId="1AE9E13F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string input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Read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1972DFA4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66FA616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//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роверка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на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корректность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ввода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</w:p>
    <w:p w14:paraId="2E78A46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f (!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nt.TryPars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input, out int result) || result &lt;= 0)</w:t>
      </w:r>
    </w:p>
    <w:p w14:paraId="654815C0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{</w:t>
      </w:r>
    </w:p>
    <w:p w14:paraId="19775D24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Некорректный ввод. Пожалуйста, введите число.");</w:t>
      </w:r>
    </w:p>
    <w:p w14:paraId="133CE142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);</w:t>
      </w:r>
    </w:p>
    <w:p w14:paraId="219A56C7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retur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messag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); //  вызов метода для повторного ввода</w:t>
      </w:r>
    </w:p>
    <w:p w14:paraId="38FFD3CE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}</w:t>
      </w:r>
    </w:p>
    <w:p w14:paraId="496D5290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02053828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return result;</w:t>
      </w:r>
    </w:p>
    <w:p w14:paraId="1D4801D8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}</w:t>
      </w:r>
    </w:p>
    <w:p w14:paraId="6E7B6E7F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void Output(int[]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)</w:t>
      </w:r>
    </w:p>
    <w:p w14:paraId="104AE35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24014FE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lt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++)</w:t>
      </w:r>
    </w:p>
    <w:p w14:paraId="6163716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3F02CC32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("[" +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+ "]" + "\t");</w:t>
      </w:r>
    </w:p>
    <w:p w14:paraId="6960681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3286109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5C379A0B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5C1D7761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lt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++)</w:t>
      </w:r>
    </w:p>
    <w:p w14:paraId="7179A6D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630287C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] + "\t");</w:t>
      </w:r>
    </w:p>
    <w:p w14:paraId="7320D3DB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4D6C799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5581413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5AB0A184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4531356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}</w:t>
      </w:r>
    </w:p>
    <w:p w14:paraId="0BDB3C5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(int[]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)</w:t>
      </w:r>
    </w:p>
    <w:p w14:paraId="74A7843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59890AC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1;</w:t>
      </w:r>
    </w:p>
    <w:p w14:paraId="79703103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lt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++)</w:t>
      </w:r>
    </w:p>
    <w:p w14:paraId="6015386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29227CA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*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];</w:t>
      </w:r>
    </w:p>
    <w:p w14:paraId="2B14B7F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54E3038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return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Math.Ab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*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);</w:t>
      </w:r>
    </w:p>
    <w:p w14:paraId="240C439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}</w:t>
      </w:r>
    </w:p>
    <w:p w14:paraId="0589CC01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static void Parity(ref int[]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)</w:t>
      </w:r>
    </w:p>
    <w:p w14:paraId="1263F52B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{</w:t>
      </w:r>
    </w:p>
    <w:p w14:paraId="1FC12BF2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firs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= -1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las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= -1; // инициализируем -1, если четных элементов нет</w:t>
      </w:r>
    </w:p>
    <w:p w14:paraId="50BF94A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f (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gt; 1)</w:t>
      </w:r>
    </w:p>
    <w:p w14:paraId="60B72EF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6E91F1E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lt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++)</w:t>
      </w:r>
    </w:p>
    <w:p w14:paraId="6FFA16E3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{</w:t>
      </w:r>
    </w:p>
    <w:p w14:paraId="684CF8E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if (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] % 2 == 0)</w:t>
      </w:r>
    </w:p>
    <w:p w14:paraId="6BF67CA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{</w:t>
      </w:r>
    </w:p>
    <w:p w14:paraId="6A19FE38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    first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;</w:t>
      </w:r>
    </w:p>
    <w:p w14:paraId="023A907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    break;</w:t>
      </w:r>
    </w:p>
    <w:p w14:paraId="1BC53B8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}</w:t>
      </w:r>
    </w:p>
    <w:p w14:paraId="7889DED8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}</w:t>
      </w:r>
    </w:p>
    <w:p w14:paraId="5C3700C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.Length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- 1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gt;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--)</w:t>
      </w:r>
    </w:p>
    <w:p w14:paraId="452592F5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{</w:t>
      </w:r>
    </w:p>
    <w:p w14:paraId="4D83917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if (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] % 2 == 0)</w:t>
      </w:r>
    </w:p>
    <w:p w14:paraId="4B70D24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{</w:t>
      </w:r>
    </w:p>
    <w:p w14:paraId="4240E423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    last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;</w:t>
      </w:r>
    </w:p>
    <w:p w14:paraId="4E7CD87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    break;</w:t>
      </w:r>
    </w:p>
    <w:p w14:paraId="268977EB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    }</w:t>
      </w:r>
    </w:p>
    <w:p w14:paraId="02CA43A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lastRenderedPageBreak/>
        <w:t xml:space="preserve">            }</w:t>
      </w:r>
    </w:p>
    <w:p w14:paraId="2492D40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int n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first];</w:t>
      </w:r>
    </w:p>
    <w:p w14:paraId="2FDD19B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[first]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last];</w:t>
      </w:r>
    </w:p>
    <w:p w14:paraId="5031488B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nums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[last] = n;</w:t>
      </w:r>
    </w:p>
    <w:p w14:paraId="0DB8D105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06375C1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//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first + "\t" + last);</w:t>
      </w:r>
    </w:p>
    <w:p w14:paraId="14D4F62A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}</w:t>
      </w:r>
    </w:p>
    <w:p w14:paraId="48F45CE2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public static void Main()</w:t>
      </w:r>
    </w:p>
    <w:p w14:paraId="619C29B5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{</w:t>
      </w:r>
    </w:p>
    <w:p w14:paraId="3EF8FC44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70F28BAD" w14:textId="77777777" w:rsidR="00C826B6" w:rsidRPr="00E715F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nt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len</w:t>
      </w:r>
      <w:proofErr w:type="spellEnd"/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1 = 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nput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Введите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размер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ервого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массива</w:t>
      </w: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: ");</w:t>
      </w:r>
    </w:p>
    <w:p w14:paraId="23E556EC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E715F6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len2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Inpu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Введите размер второго массива: ");</w:t>
      </w:r>
    </w:p>
    <w:p w14:paraId="304464F1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4AE136C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nt[] nums1 = new int[len1];</w:t>
      </w:r>
    </w:p>
    <w:p w14:paraId="3CFF9091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nt[] nums2 = new int[len2];</w:t>
      </w:r>
    </w:p>
    <w:p w14:paraId="3359D275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Random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rnd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new Random();</w:t>
      </w:r>
    </w:p>
    <w:p w14:paraId="17EBACC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</w:p>
    <w:p w14:paraId="4750BCDD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lt; len1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++)</w:t>
      </w:r>
    </w:p>
    <w:p w14:paraId="7F6A514F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2CBE3A8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nums1[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]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rnd.Next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-10, 10);</w:t>
      </w:r>
    </w:p>
    <w:p w14:paraId="18D876E8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435673A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for (int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= 0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&lt; len2;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++)</w:t>
      </w:r>
    </w:p>
    <w:p w14:paraId="669FB18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{</w:t>
      </w:r>
    </w:p>
    <w:p w14:paraId="176B2692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nums2[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i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] 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rnd.Next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-10, 10);</w:t>
      </w:r>
    </w:p>
    <w:p w14:paraId="04B3794C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}</w:t>
      </w:r>
    </w:p>
    <w:p w14:paraId="74410C4F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ервый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массив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:");</w:t>
      </w:r>
    </w:p>
    <w:p w14:paraId="7E82194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Output(nums1);</w:t>
      </w:r>
    </w:p>
    <w:p w14:paraId="601085E4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Второй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массив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:");</w:t>
      </w:r>
    </w:p>
    <w:p w14:paraId="74ED7895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Output(nums2);</w:t>
      </w:r>
    </w:p>
    <w:p w14:paraId="5537D68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5A2DD02F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$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Среднее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геометрическое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первого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массива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: {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nums1)}");</w:t>
      </w:r>
    </w:p>
    <w:p w14:paraId="2A987E6E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$"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Среднее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геометрическое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второго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массива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: {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nums2)}");</w:t>
      </w:r>
    </w:p>
    <w:p w14:paraId="37371642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Console.WriteLine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);</w:t>
      </w:r>
    </w:p>
    <w:p w14:paraId="575DA2B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if (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(nums1) &gt;= </w:t>
      </w:r>
      <w:proofErr w:type="spellStart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GeometricMean</w:t>
      </w:r>
      <w:proofErr w:type="spellEnd"/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(nums2))</w:t>
      </w:r>
    </w:p>
    <w:p w14:paraId="3E381DEC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{</w:t>
      </w:r>
    </w:p>
    <w:p w14:paraId="09E0BF9A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Измененный первый массив: ");</w:t>
      </w:r>
    </w:p>
    <w:p w14:paraId="0E233AC2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Parity(ref nums1);</w:t>
      </w:r>
    </w:p>
    <w:p w14:paraId="7891E6B6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Output(nums1);</w:t>
      </w:r>
    </w:p>
    <w:p w14:paraId="104CC3D7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}</w:t>
      </w:r>
    </w:p>
    <w:p w14:paraId="6C01BBFC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else</w:t>
      </w:r>
      <w:proofErr w:type="spellEnd"/>
    </w:p>
    <w:p w14:paraId="1995AB2F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{</w:t>
      </w:r>
    </w:p>
    <w:p w14:paraId="1DD4EEA3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Console.Write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("Измененный второй массив: ");</w:t>
      </w:r>
    </w:p>
    <w:p w14:paraId="0CD39E69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        </w:t>
      </w: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>Parity(ref nums2);</w:t>
      </w:r>
    </w:p>
    <w:p w14:paraId="2D70E8A7" w14:textId="77777777" w:rsidR="00C826B6" w:rsidRP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    Output(nums2);</w:t>
      </w:r>
    </w:p>
    <w:p w14:paraId="5F9A2595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 w:rsidRPr="00C826B6">
        <w:rPr>
          <w:rFonts w:ascii="Cascadia Mono" w:hAnsi="Cascadia Mono" w:cs="Cascadia Mono"/>
          <w:color w:val="000000"/>
          <w:kern w:val="0"/>
          <w:sz w:val="19"/>
          <w:szCs w:val="19"/>
          <w:lang w:val="en-US"/>
          <w14:ligatures w14:val="none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}</w:t>
      </w:r>
    </w:p>
    <w:p w14:paraId="37A0B9F1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2C0A3336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</w:p>
    <w:p w14:paraId="1E5B5E3C" w14:textId="77777777" w:rsidR="00C826B6" w:rsidRDefault="00C826B6" w:rsidP="00C826B6">
      <w:pPr>
        <w:autoSpaceDE w:val="0"/>
        <w:autoSpaceDN w:val="0"/>
        <w:adjustRightInd w:val="0"/>
        <w:spacing w:after="0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    }</w:t>
      </w:r>
    </w:p>
    <w:p w14:paraId="02564779" w14:textId="323ADF71" w:rsidR="00EB330E" w:rsidRDefault="00C826B6" w:rsidP="00C826B6">
      <w:pPr>
        <w:spacing w:line="259" w:lineRule="auto"/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>}</w:t>
      </w:r>
      <w:r w:rsidR="00EB330E"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br w:type="page"/>
      </w:r>
    </w:p>
    <w:p w14:paraId="09319E59" w14:textId="268C759A" w:rsidR="00EB330E" w:rsidRDefault="00EB330E" w:rsidP="00EB330E">
      <w:pPr>
        <w:spacing w:line="259" w:lineRule="auto"/>
        <w:rPr>
          <w:b/>
          <w:bCs/>
        </w:rPr>
      </w:pPr>
      <w:r>
        <w:rPr>
          <w:b/>
          <w:bCs/>
        </w:rPr>
        <w:lastRenderedPageBreak/>
        <w:t>Результат работы:</w:t>
      </w:r>
    </w:p>
    <w:p w14:paraId="7588663D" w14:textId="7F0FF998" w:rsidR="00EB330E" w:rsidRDefault="00EB330E" w:rsidP="00EB330E">
      <w:pPr>
        <w:spacing w:line="259" w:lineRule="auto"/>
        <w:jc w:val="center"/>
        <w:rPr>
          <w:b/>
          <w:bCs/>
        </w:rPr>
      </w:pPr>
      <w:r w:rsidRPr="00EB330E">
        <w:rPr>
          <w:b/>
          <w:bCs/>
          <w:noProof/>
        </w:rPr>
        <w:drawing>
          <wp:inline distT="0" distB="0" distL="0" distR="0" wp14:anchorId="4AE89086" wp14:editId="3B9FDDE2">
            <wp:extent cx="4508938" cy="2384845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19061" cy="239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73BE6" w14:textId="066DA4B7" w:rsidR="00EB330E" w:rsidRDefault="00EB330E" w:rsidP="00EB330E">
      <w:pPr>
        <w:spacing w:line="259" w:lineRule="auto"/>
        <w:jc w:val="center"/>
      </w:pPr>
      <w:r w:rsidRPr="00EB330E">
        <w:t xml:space="preserve">Рис. 5 </w:t>
      </w:r>
      <w:r>
        <w:t>–</w:t>
      </w:r>
      <w:r w:rsidRPr="00EB330E">
        <w:t xml:space="preserve"> Результат</w:t>
      </w:r>
    </w:p>
    <w:p w14:paraId="534AA7F8" w14:textId="61FF28D3" w:rsidR="00EB330E" w:rsidRDefault="00EB330E" w:rsidP="00EB330E">
      <w:pPr>
        <w:spacing w:line="259" w:lineRule="auto"/>
        <w:jc w:val="center"/>
      </w:pPr>
      <w:r w:rsidRPr="00EB330E">
        <w:rPr>
          <w:noProof/>
        </w:rPr>
        <w:drawing>
          <wp:inline distT="0" distB="0" distL="0" distR="0" wp14:anchorId="547971BE" wp14:editId="2F3A1332">
            <wp:extent cx="4587765" cy="3240124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92382" cy="3243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E0152" w14:textId="2FA7DC69" w:rsidR="00EB330E" w:rsidRPr="00EB330E" w:rsidRDefault="00EB330E" w:rsidP="00EB330E">
      <w:pPr>
        <w:spacing w:line="259" w:lineRule="auto"/>
        <w:jc w:val="center"/>
      </w:pPr>
      <w:r>
        <w:t>Рис. 6 - Результат</w:t>
      </w:r>
    </w:p>
    <w:p w14:paraId="35E52935" w14:textId="35C85849" w:rsidR="003F1FE7" w:rsidRDefault="003F1FE7" w:rsidP="00F75662">
      <w:pPr>
        <w:jc w:val="center"/>
      </w:pPr>
    </w:p>
    <w:p w14:paraId="61EFC37B" w14:textId="77777777" w:rsidR="00EB330E" w:rsidRPr="00A87A3F" w:rsidRDefault="00EB330E" w:rsidP="00F75662">
      <w:pPr>
        <w:jc w:val="center"/>
      </w:pPr>
    </w:p>
    <w:sectPr w:rsidR="00EB330E" w:rsidRPr="00A87A3F" w:rsidSect="00F75662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737F85" w14:textId="77777777" w:rsidR="00F75662" w:rsidRDefault="00F75662" w:rsidP="00F75662">
      <w:pPr>
        <w:spacing w:after="0"/>
      </w:pPr>
      <w:r>
        <w:separator/>
      </w:r>
    </w:p>
  </w:endnote>
  <w:endnote w:type="continuationSeparator" w:id="0">
    <w:p w14:paraId="276588C9" w14:textId="77777777" w:rsidR="00F75662" w:rsidRDefault="00F75662" w:rsidP="00F7566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E62903" w14:textId="77777777" w:rsidR="00F75662" w:rsidRDefault="00F75662" w:rsidP="00F75662">
      <w:pPr>
        <w:spacing w:after="0"/>
      </w:pPr>
      <w:r>
        <w:separator/>
      </w:r>
    </w:p>
  </w:footnote>
  <w:footnote w:type="continuationSeparator" w:id="0">
    <w:p w14:paraId="6CA5EAFF" w14:textId="77777777" w:rsidR="00F75662" w:rsidRDefault="00F75662" w:rsidP="00F7566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5826BD"/>
    <w:multiLevelType w:val="multilevel"/>
    <w:tmpl w:val="D2DAA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D51C0E"/>
    <w:multiLevelType w:val="multilevel"/>
    <w:tmpl w:val="E8D27C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7B06"/>
    <w:rsid w:val="001445F5"/>
    <w:rsid w:val="001A3FB2"/>
    <w:rsid w:val="00297DC6"/>
    <w:rsid w:val="003F1FE7"/>
    <w:rsid w:val="0051219D"/>
    <w:rsid w:val="006103A6"/>
    <w:rsid w:val="009656FA"/>
    <w:rsid w:val="00A87A3F"/>
    <w:rsid w:val="00B77B06"/>
    <w:rsid w:val="00BA57EA"/>
    <w:rsid w:val="00C826B6"/>
    <w:rsid w:val="00CB6B3D"/>
    <w:rsid w:val="00E449B8"/>
    <w:rsid w:val="00E715F6"/>
    <w:rsid w:val="00EB330E"/>
    <w:rsid w:val="00F75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50AF5F83"/>
  <w15:chartTrackingRefBased/>
  <w15:docId w15:val="{8FB086E8-2A72-491A-9701-501C7D2E9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7A3F"/>
    <w:pPr>
      <w:spacing w:line="240" w:lineRule="auto"/>
    </w:pPr>
    <w:rPr>
      <w:rFonts w:ascii="Times New Roman" w:hAnsi="Times New Roman"/>
      <w:kern w:val="2"/>
      <w:sz w:val="28"/>
      <w14:ligatures w14:val="standardContextual"/>
    </w:rPr>
  </w:style>
  <w:style w:type="paragraph" w:styleId="1">
    <w:name w:val="heading 1"/>
    <w:basedOn w:val="a"/>
    <w:next w:val="a"/>
    <w:link w:val="10"/>
    <w:uiPriority w:val="9"/>
    <w:qFormat/>
    <w:rsid w:val="00E715F6"/>
    <w:pPr>
      <w:keepNext/>
      <w:keepLines/>
      <w:spacing w:before="240" w:after="0" w:line="276" w:lineRule="auto"/>
      <w:outlineLvl w:val="0"/>
    </w:pPr>
    <w:rPr>
      <w:rFonts w:eastAsiaTheme="majorEastAsia" w:cstheme="majorBidi"/>
      <w:b/>
      <w:color w:val="000000" w:themeColor="text1"/>
      <w:kern w:val="0"/>
      <w:sz w:val="32"/>
      <w:szCs w:val="32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87A3F"/>
    <w:pPr>
      <w:spacing w:before="100" w:beforeAutospacing="1" w:after="100" w:afterAutospacing="1"/>
    </w:pPr>
    <w:rPr>
      <w:rFonts w:eastAsia="Times New Roman" w:cs="Times New Roman"/>
      <w:kern w:val="0"/>
      <w:sz w:val="24"/>
      <w:szCs w:val="24"/>
      <w:lang w:eastAsia="ru-RU"/>
      <w14:ligatures w14:val="none"/>
    </w:rPr>
  </w:style>
  <w:style w:type="paragraph" w:styleId="a4">
    <w:name w:val="header"/>
    <w:basedOn w:val="a"/>
    <w:link w:val="a5"/>
    <w:uiPriority w:val="99"/>
    <w:unhideWhenUsed/>
    <w:rsid w:val="00F75662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F75662"/>
    <w:rPr>
      <w:rFonts w:ascii="Times New Roman" w:hAnsi="Times New Roman"/>
      <w:kern w:val="2"/>
      <w:sz w:val="28"/>
      <w14:ligatures w14:val="standardContextual"/>
    </w:rPr>
  </w:style>
  <w:style w:type="paragraph" w:styleId="a6">
    <w:name w:val="footer"/>
    <w:basedOn w:val="a"/>
    <w:link w:val="a7"/>
    <w:uiPriority w:val="99"/>
    <w:unhideWhenUsed/>
    <w:rsid w:val="00F75662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F75662"/>
    <w:rPr>
      <w:rFonts w:ascii="Times New Roman" w:hAnsi="Times New Roman"/>
      <w:kern w:val="2"/>
      <w:sz w:val="28"/>
      <w14:ligatures w14:val="standardContextual"/>
    </w:rPr>
  </w:style>
  <w:style w:type="character" w:customStyle="1" w:styleId="10">
    <w:name w:val="Заголовок 1 Знак"/>
    <w:basedOn w:val="a0"/>
    <w:link w:val="1"/>
    <w:uiPriority w:val="9"/>
    <w:rsid w:val="00E715F6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595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4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2</Pages>
  <Words>1061</Words>
  <Characters>605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9</dc:creator>
  <cp:keywords/>
  <dc:description/>
  <cp:lastModifiedBy>329198-9</cp:lastModifiedBy>
  <cp:revision>8</cp:revision>
  <dcterms:created xsi:type="dcterms:W3CDTF">2024-09-27T10:07:00Z</dcterms:created>
  <dcterms:modified xsi:type="dcterms:W3CDTF">2024-10-01T10:38:00Z</dcterms:modified>
</cp:coreProperties>
</file>